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D139A7" w:rsidRDefault="00FC257D">
      <w:r>
        <w:object w:dxaOrig="13042" w:dyaOrig="14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65pt;height:491.05pt" o:ole="">
            <v:imagedata r:id="rId4" o:title=""/>
          </v:shape>
          <o:OLEObject Type="Embed" ProgID="Visio.Drawing.11" ShapeID="_x0000_i1025" DrawAspect="Content" ObjectID="_1547888282" r:id="rId5"/>
        </w:object>
      </w:r>
    </w:p>
    <w:sectPr w:rsidR="00D139A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7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1B62"/>
    <w:rsid w:val="00451B62"/>
    <w:rsid w:val="00D139A7"/>
    <w:rsid w:val="00FC25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F002A97-F7A9-4D39-B2E1-DA30ADC73E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>California State University, Sacramento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n, Ying</dc:creator>
  <cp:keywords/>
  <dc:description/>
  <cp:lastModifiedBy>Jin, Ying</cp:lastModifiedBy>
  <cp:revision>2</cp:revision>
  <dcterms:created xsi:type="dcterms:W3CDTF">2017-02-06T20:11:00Z</dcterms:created>
  <dcterms:modified xsi:type="dcterms:W3CDTF">2017-02-06T20:12:00Z</dcterms:modified>
</cp:coreProperties>
</file>